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FB7BA6" w14:textId="77777777" w:rsidR="004D3AFD" w:rsidRPr="00133301" w:rsidRDefault="005A2131" w:rsidP="00BE236D">
      <w:pPr>
        <w:pStyle w:val="2"/>
        <w:rPr>
          <w:noProof/>
        </w:rPr>
      </w:pPr>
      <w:r>
        <w:rPr>
          <w:noProof/>
          <w:lang w:val="en-US"/>
        </w:rPr>
        <w:t>101</w:t>
      </w:r>
      <w:r w:rsidR="00BF10BE">
        <w:rPr>
          <w:noProof/>
          <w:lang w:val="en-US"/>
        </w:rPr>
        <w:t>1</w:t>
      </w:r>
      <w:r w:rsidR="00403506">
        <w:rPr>
          <w:noProof/>
          <w:lang w:val="en-US"/>
        </w:rPr>
        <w:t>8</w:t>
      </w:r>
      <w:r w:rsidR="004D3AFD" w:rsidRPr="00133301">
        <w:rPr>
          <w:noProof/>
        </w:rPr>
        <w:t xml:space="preserve">. </w:t>
      </w:r>
      <w:r w:rsidR="00403506">
        <w:rPr>
          <w:noProof/>
        </w:rPr>
        <w:t>Сумасшедший ученый</w:t>
      </w:r>
    </w:p>
    <w:p w14:paraId="21C362C7" w14:textId="77777777" w:rsidR="001F08EA" w:rsidRPr="00403506" w:rsidRDefault="001F08EA" w:rsidP="00403506">
      <w:pPr>
        <w:ind w:firstLine="567"/>
        <w:jc w:val="both"/>
        <w:rPr>
          <w:sz w:val="28"/>
          <w:szCs w:val="28"/>
        </w:rPr>
      </w:pPr>
    </w:p>
    <w:p w14:paraId="7389A8CF" w14:textId="692B1ECD" w:rsidR="00A70334" w:rsidRPr="00A70334" w:rsidRDefault="00A70334" w:rsidP="00A70334">
      <w:pPr>
        <w:ind w:firstLine="567"/>
        <w:jc w:val="both"/>
        <w:rPr>
          <w:sz w:val="28"/>
          <w:szCs w:val="28"/>
        </w:rPr>
      </w:pPr>
      <w:r w:rsidRPr="00A70334">
        <w:rPr>
          <w:sz w:val="28"/>
          <w:szCs w:val="28"/>
        </w:rPr>
        <w:t>Фермер Джон упорядочил</w:t>
      </w:r>
      <w:r>
        <w:rPr>
          <w:sz w:val="28"/>
          <w:szCs w:val="28"/>
          <w:lang w:val="en-US"/>
        </w:rPr>
        <w:t xml:space="preserve"> </w:t>
      </w:r>
      <w:r w:rsidRPr="00574E20">
        <w:rPr>
          <w:i/>
          <w:iCs/>
          <w:sz w:val="28"/>
          <w:szCs w:val="28"/>
        </w:rPr>
        <w:t>n</w:t>
      </w:r>
      <w:r>
        <w:rPr>
          <w:sz w:val="28"/>
          <w:szCs w:val="28"/>
          <w:lang w:val="en-US"/>
        </w:rPr>
        <w:t xml:space="preserve"> </w:t>
      </w:r>
      <w:r w:rsidRPr="00A70334">
        <w:rPr>
          <w:sz w:val="28"/>
          <w:szCs w:val="28"/>
        </w:rPr>
        <w:t>своих коров, каждая из которых относится к одной из двух пород: </w:t>
      </w:r>
      <w:r w:rsidRPr="005921EB">
        <w:rPr>
          <w:b/>
          <w:bCs/>
          <w:sz w:val="28"/>
          <w:szCs w:val="28"/>
        </w:rPr>
        <w:t>Holsteins</w:t>
      </w:r>
      <w:r w:rsidRPr="00A70334">
        <w:rPr>
          <w:sz w:val="28"/>
          <w:szCs w:val="28"/>
        </w:rPr>
        <w:t> или </w:t>
      </w:r>
      <w:r w:rsidRPr="005921EB">
        <w:rPr>
          <w:b/>
          <w:bCs/>
          <w:sz w:val="28"/>
          <w:szCs w:val="28"/>
        </w:rPr>
        <w:t>Guernseys</w:t>
      </w:r>
      <w:r w:rsidRPr="00A70334">
        <w:rPr>
          <w:sz w:val="28"/>
          <w:szCs w:val="28"/>
        </w:rPr>
        <w:t>. Он зафиксировал этот порядок в виде строки из  символов, каждый из которых равен либо</w:t>
      </w:r>
      <w:r>
        <w:rPr>
          <w:sz w:val="28"/>
          <w:szCs w:val="28"/>
          <w:lang w:val="en-US"/>
        </w:rPr>
        <w:t xml:space="preserve"> </w:t>
      </w:r>
      <w:r w:rsidRPr="00403506">
        <w:rPr>
          <w:sz w:val="28"/>
          <w:szCs w:val="28"/>
        </w:rPr>
        <w:t>H</w:t>
      </w:r>
      <w:r w:rsidRPr="00A70334">
        <w:rPr>
          <w:sz w:val="28"/>
          <w:szCs w:val="28"/>
        </w:rPr>
        <w:t>, либо</w:t>
      </w:r>
      <w:r>
        <w:rPr>
          <w:sz w:val="28"/>
          <w:szCs w:val="28"/>
          <w:lang w:val="en-US"/>
        </w:rPr>
        <w:t xml:space="preserve"> G </w:t>
      </w:r>
      <w:r w:rsidRPr="00A70334">
        <w:rPr>
          <w:sz w:val="28"/>
          <w:szCs w:val="28"/>
        </w:rPr>
        <w:t>соответственно. Однако, к несчастью, когда коровы прибыли на ферму и Джон снова выстроил их в ряд, получившаяся строка оказалась отличной от исходной.</w:t>
      </w:r>
    </w:p>
    <w:p w14:paraId="031E077C" w14:textId="180EF01B" w:rsidR="00A70334" w:rsidRPr="00A70334" w:rsidRDefault="00A70334" w:rsidP="00A70334">
      <w:pPr>
        <w:ind w:firstLine="567"/>
        <w:jc w:val="both"/>
        <w:rPr>
          <w:sz w:val="28"/>
          <w:szCs w:val="28"/>
        </w:rPr>
      </w:pPr>
      <w:r w:rsidRPr="00A70334">
        <w:rPr>
          <w:sz w:val="28"/>
          <w:szCs w:val="28"/>
        </w:rPr>
        <w:t>Обозначим эти две строки через</w:t>
      </w:r>
      <w:r>
        <w:rPr>
          <w:sz w:val="28"/>
          <w:szCs w:val="28"/>
          <w:lang w:val="en-US"/>
        </w:rPr>
        <w:t xml:space="preserve"> </w:t>
      </w:r>
      <w:r w:rsidRPr="00403506">
        <w:rPr>
          <w:i/>
          <w:iCs/>
          <w:sz w:val="28"/>
          <w:szCs w:val="28"/>
        </w:rPr>
        <w:t>a</w:t>
      </w:r>
      <w:r w:rsidRPr="00403506">
        <w:rPr>
          <w:sz w:val="28"/>
          <w:szCs w:val="28"/>
        </w:rPr>
        <w:t> и </w:t>
      </w:r>
      <w:r w:rsidRPr="00403506">
        <w:rPr>
          <w:i/>
          <w:iCs/>
          <w:sz w:val="28"/>
          <w:szCs w:val="28"/>
        </w:rPr>
        <w:t>b</w:t>
      </w:r>
      <w:r>
        <w:rPr>
          <w:sz w:val="28"/>
          <w:szCs w:val="28"/>
          <w:lang w:val="en-US"/>
        </w:rPr>
        <w:t xml:space="preserve">, </w:t>
      </w:r>
      <w:r w:rsidRPr="00A70334">
        <w:rPr>
          <w:sz w:val="28"/>
          <w:szCs w:val="28"/>
        </w:rPr>
        <w:t>где</w:t>
      </w:r>
      <w:r>
        <w:rPr>
          <w:sz w:val="28"/>
          <w:szCs w:val="28"/>
          <w:lang w:val="en-US"/>
        </w:rPr>
        <w:t xml:space="preserve"> </w:t>
      </w:r>
      <w:r w:rsidRPr="00403506">
        <w:rPr>
          <w:i/>
          <w:iCs/>
          <w:sz w:val="28"/>
          <w:szCs w:val="28"/>
        </w:rPr>
        <w:t>a</w:t>
      </w:r>
      <w:r w:rsidRPr="00A70334">
        <w:rPr>
          <w:sz w:val="28"/>
          <w:szCs w:val="28"/>
        </w:rPr>
        <w:t> </w:t>
      </w:r>
      <w:r>
        <w:rPr>
          <w:sz w:val="28"/>
          <w:szCs w:val="28"/>
          <w:lang w:val="en-US"/>
        </w:rPr>
        <w:t xml:space="preserve">– </w:t>
      </w:r>
      <w:r w:rsidRPr="00A70334">
        <w:rPr>
          <w:sz w:val="28"/>
          <w:szCs w:val="28"/>
        </w:rPr>
        <w:t>исходная строка, которую Фермер Джон хотел увидеть, а</w:t>
      </w:r>
      <w:r>
        <w:rPr>
          <w:sz w:val="28"/>
          <w:szCs w:val="28"/>
          <w:lang w:val="en-US"/>
        </w:rPr>
        <w:t xml:space="preserve"> </w:t>
      </w:r>
      <w:r w:rsidRPr="00403506">
        <w:rPr>
          <w:i/>
          <w:iCs/>
          <w:sz w:val="28"/>
          <w:szCs w:val="28"/>
        </w:rPr>
        <w:t>b</w:t>
      </w:r>
      <w:r w:rsidRPr="00A70334">
        <w:rPr>
          <w:sz w:val="28"/>
          <w:szCs w:val="28"/>
        </w:rPr>
        <w:t> </w:t>
      </w:r>
      <w:r>
        <w:rPr>
          <w:sz w:val="28"/>
          <w:szCs w:val="28"/>
          <w:lang w:val="en-US"/>
        </w:rPr>
        <w:t xml:space="preserve">– </w:t>
      </w:r>
      <w:r w:rsidRPr="00A70334">
        <w:rPr>
          <w:sz w:val="28"/>
          <w:szCs w:val="28"/>
        </w:rPr>
        <w:t>строка, получившаяся после прибытия коров. Фермер Джон обратился за помощью к своему кузену Бену.</w:t>
      </w:r>
    </w:p>
    <w:p w14:paraId="3211E44F" w14:textId="4E733CFE" w:rsidR="00A70334" w:rsidRPr="00A70334" w:rsidRDefault="00A70334" w:rsidP="00A70334">
      <w:pPr>
        <w:ind w:firstLine="567"/>
        <w:jc w:val="both"/>
        <w:rPr>
          <w:sz w:val="28"/>
          <w:szCs w:val="28"/>
        </w:rPr>
      </w:pPr>
      <w:r w:rsidRPr="00A70334">
        <w:rPr>
          <w:sz w:val="28"/>
          <w:szCs w:val="28"/>
        </w:rPr>
        <w:t>После нескольких месяцев работы Бен создал удивительную машину MCBF-3000, которая умеет выбирать любую подстроку и заменять в ней все символы</w:t>
      </w:r>
      <w:r>
        <w:rPr>
          <w:sz w:val="28"/>
          <w:szCs w:val="28"/>
          <w:lang w:val="en-US"/>
        </w:rPr>
        <w:t xml:space="preserve"> G </w:t>
      </w:r>
      <w:r w:rsidRPr="00A70334">
        <w:rPr>
          <w:sz w:val="28"/>
          <w:szCs w:val="28"/>
        </w:rPr>
        <w:t>на</w:t>
      </w:r>
      <w:r>
        <w:rPr>
          <w:sz w:val="28"/>
          <w:szCs w:val="28"/>
          <w:lang w:val="en-US"/>
        </w:rPr>
        <w:t xml:space="preserve"> H</w:t>
      </w:r>
      <w:r w:rsidRPr="00A70334">
        <w:rPr>
          <w:sz w:val="28"/>
          <w:szCs w:val="28"/>
        </w:rPr>
        <w:t>, а все символы</w:t>
      </w:r>
      <w:r>
        <w:rPr>
          <w:sz w:val="28"/>
          <w:szCs w:val="28"/>
          <w:lang w:val="en-US"/>
        </w:rPr>
        <w:t xml:space="preserve"> H – </w:t>
      </w:r>
      <w:r w:rsidRPr="00A70334">
        <w:rPr>
          <w:sz w:val="28"/>
          <w:szCs w:val="28"/>
        </w:rPr>
        <w:t>на</w:t>
      </w:r>
      <w:r>
        <w:rPr>
          <w:sz w:val="28"/>
          <w:szCs w:val="28"/>
          <w:lang w:val="en-US"/>
        </w:rPr>
        <w:t xml:space="preserve"> G</w:t>
      </w:r>
      <w:r w:rsidRPr="00A70334">
        <w:rPr>
          <w:sz w:val="28"/>
          <w:szCs w:val="28"/>
        </w:rPr>
        <w:t>. Теперь Фермер Джон хочет узнать минимальное количество применений этой машины, необходимое для преобразования строки</w:t>
      </w:r>
      <w:r>
        <w:rPr>
          <w:sz w:val="28"/>
          <w:szCs w:val="28"/>
          <w:lang w:val="en-US"/>
        </w:rPr>
        <w:t xml:space="preserve"> </w:t>
      </w:r>
      <w:r w:rsidRPr="00F45278">
        <w:rPr>
          <w:i/>
          <w:iCs/>
          <w:sz w:val="28"/>
          <w:szCs w:val="28"/>
          <w:lang w:val="en-US"/>
        </w:rPr>
        <w:t>b</w:t>
      </w:r>
      <w:r>
        <w:rPr>
          <w:sz w:val="28"/>
          <w:szCs w:val="28"/>
          <w:lang w:val="en-US"/>
        </w:rPr>
        <w:t xml:space="preserve"> </w:t>
      </w:r>
      <w:r w:rsidRPr="00A70334">
        <w:rPr>
          <w:sz w:val="28"/>
          <w:szCs w:val="28"/>
        </w:rPr>
        <w:t>в строку</w:t>
      </w:r>
      <w:r>
        <w:rPr>
          <w:sz w:val="28"/>
          <w:szCs w:val="28"/>
          <w:lang w:val="en-US"/>
        </w:rPr>
        <w:t xml:space="preserve"> </w:t>
      </w:r>
      <w:r w:rsidRPr="00403506">
        <w:rPr>
          <w:i/>
          <w:iCs/>
          <w:sz w:val="28"/>
          <w:szCs w:val="28"/>
        </w:rPr>
        <w:t>a</w:t>
      </w:r>
      <w:r w:rsidRPr="00A70334">
        <w:rPr>
          <w:sz w:val="28"/>
          <w:szCs w:val="28"/>
        </w:rPr>
        <w:t>. Помогите Фермеру Джону решить эту задачу.</w:t>
      </w:r>
    </w:p>
    <w:p w14:paraId="4DE54320" w14:textId="77777777" w:rsidR="00A70334" w:rsidRDefault="00A70334" w:rsidP="00403506">
      <w:pPr>
        <w:ind w:firstLine="567"/>
        <w:jc w:val="both"/>
        <w:rPr>
          <w:sz w:val="28"/>
          <w:szCs w:val="28"/>
          <w:lang w:val="en-US"/>
        </w:rPr>
      </w:pPr>
    </w:p>
    <w:p w14:paraId="71D23031" w14:textId="0EF5B4D1" w:rsidR="00A70334" w:rsidRDefault="004D3AFD" w:rsidP="00403506">
      <w:pPr>
        <w:ind w:firstLine="567"/>
        <w:jc w:val="both"/>
        <w:rPr>
          <w:sz w:val="28"/>
          <w:szCs w:val="28"/>
        </w:rPr>
      </w:pPr>
      <w:r w:rsidRPr="00403506">
        <w:rPr>
          <w:b/>
          <w:bCs/>
          <w:sz w:val="28"/>
          <w:szCs w:val="28"/>
        </w:rPr>
        <w:t>Вход.</w:t>
      </w:r>
      <w:r w:rsidR="00A647A8" w:rsidRPr="00403506">
        <w:rPr>
          <w:sz w:val="28"/>
          <w:szCs w:val="28"/>
        </w:rPr>
        <w:t xml:space="preserve"> </w:t>
      </w:r>
      <w:r w:rsidR="00A70334" w:rsidRPr="00A70334">
        <w:rPr>
          <w:sz w:val="28"/>
          <w:szCs w:val="28"/>
        </w:rPr>
        <w:t>В первой строке задано целое число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i/>
          <w:iCs/>
          <w:sz w:val="28"/>
          <w:szCs w:val="28"/>
        </w:rPr>
        <w:t>n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sz w:val="28"/>
          <w:szCs w:val="28"/>
        </w:rPr>
        <w:t>(1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sz w:val="28"/>
          <w:szCs w:val="28"/>
        </w:rPr>
        <w:t>≤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i/>
          <w:iCs/>
          <w:sz w:val="28"/>
          <w:szCs w:val="28"/>
        </w:rPr>
        <w:t>n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sz w:val="28"/>
          <w:szCs w:val="28"/>
        </w:rPr>
        <w:t>≤ 1000)</w:t>
      </w:r>
      <w:r w:rsidR="00A70334">
        <w:rPr>
          <w:sz w:val="28"/>
          <w:szCs w:val="28"/>
        </w:rPr>
        <w:t xml:space="preserve"> – </w:t>
      </w:r>
      <w:r w:rsidR="00A70334" w:rsidRPr="00A70334">
        <w:rPr>
          <w:sz w:val="28"/>
          <w:szCs w:val="28"/>
        </w:rPr>
        <w:t>количество коров. Далее следуют строки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i/>
          <w:iCs/>
          <w:sz w:val="28"/>
          <w:szCs w:val="28"/>
        </w:rPr>
        <w:t>a</w:t>
      </w:r>
      <w:r w:rsidR="00A70334" w:rsidRPr="00403506">
        <w:rPr>
          <w:sz w:val="28"/>
          <w:szCs w:val="28"/>
        </w:rPr>
        <w:t> и </w:t>
      </w:r>
      <w:r w:rsidR="00A70334" w:rsidRPr="00403506">
        <w:rPr>
          <w:i/>
          <w:iCs/>
          <w:sz w:val="28"/>
          <w:szCs w:val="28"/>
        </w:rPr>
        <w:t>b</w:t>
      </w:r>
      <w:r w:rsidR="00A70334" w:rsidRPr="00A70334">
        <w:rPr>
          <w:sz w:val="28"/>
          <w:szCs w:val="28"/>
        </w:rPr>
        <w:t>. Каждая из них состоит только из символов</w:t>
      </w:r>
      <w:r w:rsidR="00A70334">
        <w:rPr>
          <w:sz w:val="28"/>
          <w:szCs w:val="28"/>
        </w:rPr>
        <w:t xml:space="preserve"> </w:t>
      </w:r>
      <w:r w:rsidR="00A70334" w:rsidRPr="00403506">
        <w:rPr>
          <w:sz w:val="28"/>
          <w:szCs w:val="28"/>
        </w:rPr>
        <w:t>H и G</w:t>
      </w:r>
      <w:r w:rsidR="00A70334" w:rsidRPr="00A70334">
        <w:rPr>
          <w:sz w:val="28"/>
          <w:szCs w:val="28"/>
        </w:rPr>
        <w:t xml:space="preserve">. </w:t>
      </w:r>
    </w:p>
    <w:p w14:paraId="7BB14F78" w14:textId="77777777" w:rsidR="00D101C3" w:rsidRPr="00403506" w:rsidRDefault="00D101C3" w:rsidP="00403506">
      <w:pPr>
        <w:ind w:firstLine="567"/>
        <w:jc w:val="both"/>
        <w:rPr>
          <w:sz w:val="28"/>
          <w:szCs w:val="28"/>
        </w:rPr>
      </w:pPr>
    </w:p>
    <w:p w14:paraId="5C42A1E8" w14:textId="3FD47403" w:rsidR="0053214F" w:rsidRPr="00403506" w:rsidRDefault="004D3AFD" w:rsidP="00403506">
      <w:pPr>
        <w:ind w:firstLine="567"/>
        <w:jc w:val="both"/>
        <w:rPr>
          <w:sz w:val="28"/>
          <w:szCs w:val="28"/>
        </w:rPr>
      </w:pPr>
      <w:r w:rsidRPr="00403506">
        <w:rPr>
          <w:b/>
          <w:bCs/>
          <w:sz w:val="28"/>
          <w:szCs w:val="28"/>
        </w:rPr>
        <w:t>Выход.</w:t>
      </w:r>
      <w:r w:rsidR="00A647A8" w:rsidRPr="00403506">
        <w:rPr>
          <w:sz w:val="28"/>
          <w:szCs w:val="28"/>
        </w:rPr>
        <w:t xml:space="preserve"> </w:t>
      </w:r>
      <w:r w:rsidR="00A70334" w:rsidRPr="00A70334">
        <w:rPr>
          <w:sz w:val="28"/>
          <w:szCs w:val="28"/>
        </w:rPr>
        <w:t xml:space="preserve">Выведите минимальное количество применений машины </w:t>
      </w:r>
      <w:r w:rsidR="00403506" w:rsidRPr="00403506">
        <w:rPr>
          <w:sz w:val="28"/>
          <w:szCs w:val="28"/>
        </w:rPr>
        <w:t>MCBF-3000</w:t>
      </w:r>
      <w:r w:rsidR="00A70334">
        <w:rPr>
          <w:sz w:val="28"/>
          <w:szCs w:val="28"/>
        </w:rPr>
        <w:t xml:space="preserve">, </w:t>
      </w:r>
      <w:r w:rsidR="00A70334" w:rsidRPr="00A70334">
        <w:rPr>
          <w:sz w:val="28"/>
          <w:szCs w:val="28"/>
        </w:rPr>
        <w:t>необходимое для преобразования строки</w:t>
      </w:r>
      <w:r w:rsidR="00403506">
        <w:rPr>
          <w:sz w:val="28"/>
          <w:szCs w:val="28"/>
        </w:rPr>
        <w:t xml:space="preserve"> </w:t>
      </w:r>
      <w:r w:rsidR="00403506" w:rsidRPr="00403506">
        <w:rPr>
          <w:i/>
          <w:iCs/>
          <w:sz w:val="28"/>
          <w:szCs w:val="28"/>
        </w:rPr>
        <w:t>b</w:t>
      </w:r>
      <w:r w:rsidR="00403506">
        <w:rPr>
          <w:sz w:val="28"/>
          <w:szCs w:val="28"/>
        </w:rPr>
        <w:t xml:space="preserve"> </w:t>
      </w:r>
      <w:r w:rsidR="00403506" w:rsidRPr="00403506">
        <w:rPr>
          <w:sz w:val="28"/>
          <w:szCs w:val="28"/>
        </w:rPr>
        <w:t>в строку</w:t>
      </w:r>
      <w:r w:rsidR="00403506">
        <w:rPr>
          <w:sz w:val="28"/>
          <w:szCs w:val="28"/>
        </w:rPr>
        <w:t xml:space="preserve"> </w:t>
      </w:r>
      <w:r w:rsidR="00403506" w:rsidRPr="00403506">
        <w:rPr>
          <w:i/>
          <w:iCs/>
          <w:sz w:val="28"/>
          <w:szCs w:val="28"/>
        </w:rPr>
        <w:t>a</w:t>
      </w:r>
      <w:r w:rsidR="00403506" w:rsidRPr="00403506">
        <w:rPr>
          <w:sz w:val="28"/>
          <w:szCs w:val="28"/>
        </w:rPr>
        <w:t>.</w:t>
      </w:r>
    </w:p>
    <w:p w14:paraId="034A301B" w14:textId="77777777" w:rsidR="00403506" w:rsidRPr="00403506" w:rsidRDefault="00403506" w:rsidP="00403506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53214F" w:rsidRPr="009A2D88" w14:paraId="35D4CAFC" w14:textId="77777777" w:rsidTr="009A2D8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02421B9" w14:textId="77777777" w:rsidR="0053214F" w:rsidRPr="009A2D88" w:rsidRDefault="0053214F" w:rsidP="009A2D88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9A2D88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52E8C9B" w14:textId="77777777" w:rsidR="0053214F" w:rsidRPr="009A2D88" w:rsidRDefault="0053214F" w:rsidP="009A2D88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9A2D88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53214F" w:rsidRPr="00403506" w14:paraId="2D8C8E97" w14:textId="77777777" w:rsidTr="009A2D8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F7BF39F" w14:textId="77777777" w:rsidR="00403506" w:rsidRPr="00403506" w:rsidRDefault="00403506" w:rsidP="0040350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403506">
              <w:rPr>
                <w:rFonts w:ascii="Courier New" w:hAnsi="Courier New" w:cs="Courier New"/>
                <w:color w:val="222222"/>
                <w:sz w:val="28"/>
                <w:szCs w:val="28"/>
              </w:rPr>
              <w:t>7</w:t>
            </w:r>
          </w:p>
          <w:p w14:paraId="113DFEF2" w14:textId="77777777" w:rsidR="00403506" w:rsidRPr="00403506" w:rsidRDefault="00403506" w:rsidP="0040350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403506">
              <w:rPr>
                <w:rFonts w:ascii="Courier New" w:hAnsi="Courier New" w:cs="Courier New"/>
                <w:color w:val="222222"/>
                <w:sz w:val="28"/>
                <w:szCs w:val="28"/>
              </w:rPr>
              <w:t>GHHHGHH</w:t>
            </w:r>
          </w:p>
          <w:p w14:paraId="126A37C6" w14:textId="77777777" w:rsidR="0053214F" w:rsidRPr="00403506" w:rsidRDefault="00403506" w:rsidP="0040350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en-US" w:eastAsia="en-US"/>
              </w:rPr>
            </w:pPr>
            <w:r w:rsidRPr="00403506">
              <w:rPr>
                <w:rFonts w:ascii="Courier New" w:hAnsi="Courier New" w:cs="Courier New"/>
                <w:color w:val="222222"/>
                <w:sz w:val="28"/>
                <w:szCs w:val="28"/>
              </w:rPr>
              <w:t>HHGGGHH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FEA60B4" w14:textId="77777777" w:rsidR="0053214F" w:rsidRPr="00403506" w:rsidRDefault="007E467F" w:rsidP="00D101C3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noProof/>
                <w:sz w:val="28"/>
                <w:szCs w:val="28"/>
                <w:lang w:eastAsia="en-US"/>
              </w:rPr>
            </w:pPr>
            <w:r w:rsidRPr="00403506">
              <w:rPr>
                <w:rFonts w:ascii="Courier New" w:hAnsi="Courier New" w:cs="Courier New"/>
                <w:color w:val="222222"/>
                <w:sz w:val="28"/>
                <w:szCs w:val="28"/>
                <w:lang w:val="en-US" w:eastAsia="en-US"/>
              </w:rPr>
              <w:t>2</w:t>
            </w:r>
          </w:p>
        </w:tc>
      </w:tr>
    </w:tbl>
    <w:p w14:paraId="04470F5A" w14:textId="77777777" w:rsidR="0053214F" w:rsidRDefault="0053214F" w:rsidP="0053214F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352490AA" w14:textId="77777777" w:rsidR="0053214F" w:rsidRDefault="0053214F" w:rsidP="0053214F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56CEA099" w14:textId="77777777" w:rsidR="004D3AFD" w:rsidRPr="0053214F" w:rsidRDefault="004D3AFD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53214F">
        <w:rPr>
          <w:noProof/>
          <w:szCs w:val="36"/>
        </w:rPr>
        <w:t>РЕШЕНИЕ</w:t>
      </w:r>
    </w:p>
    <w:p w14:paraId="4FF3FB6D" w14:textId="77777777" w:rsidR="00084951" w:rsidRPr="0053214F" w:rsidRDefault="00403506" w:rsidP="00E915CC">
      <w:pPr>
        <w:jc w:val="center"/>
        <w:rPr>
          <w:rFonts w:ascii="Courier New" w:hAnsi="Courier New" w:cs="Courier New"/>
          <w:b/>
          <w:bCs/>
          <w:noProof/>
          <w:lang w:eastAsia="en-US"/>
        </w:rPr>
      </w:pPr>
      <w:r>
        <w:rPr>
          <w:rFonts w:ascii="Courier New" w:hAnsi="Courier New" w:cs="Courier New"/>
          <w:b/>
          <w:bCs/>
          <w:noProof/>
        </w:rPr>
        <w:t>жадность</w:t>
      </w:r>
    </w:p>
    <w:p w14:paraId="5E016960" w14:textId="77777777" w:rsidR="004D3AFD" w:rsidRPr="0053214F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77346D7A" w14:textId="77777777" w:rsidR="007E467F" w:rsidRPr="007E467F" w:rsidRDefault="007E467F" w:rsidP="007E467F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 w:rsidRPr="007E467F">
        <w:rPr>
          <w:b/>
          <w:noProof/>
          <w:sz w:val="28"/>
          <w:szCs w:val="28"/>
        </w:rPr>
        <w:t>Анализ алгоритма</w:t>
      </w:r>
    </w:p>
    <w:p w14:paraId="3040DB26" w14:textId="15A34079" w:rsidR="00E83438" w:rsidRDefault="00E83438" w:rsidP="0071301C">
      <w:pPr>
        <w:pStyle w:val="1"/>
        <w:rPr>
          <w:b w:val="0"/>
          <w:bCs w:val="0"/>
          <w:noProof/>
          <w:sz w:val="28"/>
          <w:szCs w:val="28"/>
          <w:lang w:val="en-US"/>
        </w:rPr>
      </w:pPr>
      <w:bookmarkStart w:id="0" w:name="_Hlk90206759"/>
      <w:r>
        <w:rPr>
          <w:b w:val="0"/>
          <w:bCs w:val="0"/>
          <w:noProof/>
          <w:sz w:val="28"/>
          <w:szCs w:val="28"/>
        </w:rPr>
        <w:t xml:space="preserve">Будем просматривать </w:t>
      </w:r>
      <w:r w:rsidRPr="00E83438">
        <w:rPr>
          <w:b w:val="0"/>
          <w:bCs w:val="0"/>
          <w:noProof/>
          <w:sz w:val="28"/>
          <w:szCs w:val="28"/>
        </w:rPr>
        <w:t>строк</w:t>
      </w:r>
      <w:r>
        <w:rPr>
          <w:b w:val="0"/>
          <w:bCs w:val="0"/>
          <w:noProof/>
          <w:sz w:val="28"/>
          <w:szCs w:val="28"/>
        </w:rPr>
        <w:t>и</w:t>
      </w:r>
      <w:r w:rsidRPr="00E83438">
        <w:rPr>
          <w:b w:val="0"/>
          <w:bCs w:val="0"/>
          <w:noProof/>
          <w:sz w:val="28"/>
          <w:szCs w:val="28"/>
        </w:rPr>
        <w:t xml:space="preserve"> </w:t>
      </w:r>
      <w:r w:rsidRPr="00E83438">
        <w:rPr>
          <w:b w:val="0"/>
          <w:bCs w:val="0"/>
          <w:i/>
          <w:iCs/>
          <w:noProof/>
          <w:sz w:val="28"/>
          <w:szCs w:val="28"/>
        </w:rPr>
        <w:t>a</w:t>
      </w:r>
      <w:r w:rsidRPr="00E83438">
        <w:rPr>
          <w:b w:val="0"/>
          <w:bCs w:val="0"/>
          <w:noProof/>
          <w:sz w:val="28"/>
          <w:szCs w:val="28"/>
        </w:rPr>
        <w:t xml:space="preserve"> и</w:t>
      </w:r>
      <w:r>
        <w:rPr>
          <w:b w:val="0"/>
          <w:bCs w:val="0"/>
          <w:noProof/>
          <w:sz w:val="28"/>
          <w:szCs w:val="28"/>
        </w:rPr>
        <w:t xml:space="preserve"> </w:t>
      </w:r>
      <w:r w:rsidRPr="00E83438">
        <w:rPr>
          <w:b w:val="0"/>
          <w:bCs w:val="0"/>
          <w:i/>
          <w:iCs/>
          <w:noProof/>
          <w:sz w:val="28"/>
          <w:szCs w:val="28"/>
        </w:rPr>
        <w:t>b</w:t>
      </w:r>
      <w:r w:rsidRPr="00E83438">
        <w:rPr>
          <w:b w:val="0"/>
          <w:bCs w:val="0"/>
          <w:noProof/>
          <w:sz w:val="28"/>
          <w:szCs w:val="28"/>
        </w:rPr>
        <w:t xml:space="preserve"> слева направо.</w:t>
      </w:r>
      <w:r>
        <w:rPr>
          <w:b w:val="0"/>
          <w:bCs w:val="0"/>
          <w:noProof/>
          <w:sz w:val="28"/>
          <w:szCs w:val="28"/>
        </w:rPr>
        <w:t xml:space="preserve"> </w:t>
      </w:r>
      <w:r w:rsidRPr="00E83438">
        <w:rPr>
          <w:b w:val="0"/>
          <w:bCs w:val="0"/>
          <w:noProof/>
          <w:sz w:val="28"/>
          <w:szCs w:val="28"/>
        </w:rPr>
        <w:t>Рассмотрим позиции, в которых символы строк различаются. Пусть</w:t>
      </w:r>
      <w:r w:rsidRPr="00E83438">
        <w:rPr>
          <w:rFonts w:eastAsia="Times New Roman"/>
          <w:b w:val="0"/>
          <w:bCs w:val="0"/>
          <w:lang w:eastAsia="ru-RU"/>
        </w:rPr>
        <w:t xml:space="preserve"> </w:t>
      </w:r>
      <w:r w:rsidRPr="00E83438">
        <w:rPr>
          <w:b w:val="0"/>
          <w:bCs w:val="0"/>
          <w:i/>
          <w:iCs/>
          <w:noProof/>
          <w:sz w:val="28"/>
          <w:szCs w:val="28"/>
        </w:rPr>
        <w:t>i</w:t>
      </w:r>
      <w:r w:rsidRPr="00E83438">
        <w:rPr>
          <w:b w:val="0"/>
          <w:bCs w:val="0"/>
          <w:noProof/>
          <w:sz w:val="28"/>
          <w:szCs w:val="28"/>
        </w:rPr>
        <w:t xml:space="preserve"> </w:t>
      </w:r>
      <w:r>
        <w:rPr>
          <w:b w:val="0"/>
          <w:bCs w:val="0"/>
          <w:noProof/>
          <w:sz w:val="28"/>
          <w:szCs w:val="28"/>
        </w:rPr>
        <w:t xml:space="preserve">– </w:t>
      </w:r>
      <w:r w:rsidRPr="00E83438">
        <w:rPr>
          <w:b w:val="0"/>
          <w:bCs w:val="0"/>
          <w:noProof/>
          <w:sz w:val="28"/>
          <w:szCs w:val="28"/>
        </w:rPr>
        <w:t xml:space="preserve">индекс </w:t>
      </w:r>
      <w:r>
        <w:rPr>
          <w:b w:val="0"/>
          <w:bCs w:val="0"/>
          <w:noProof/>
          <w:sz w:val="28"/>
          <w:szCs w:val="28"/>
        </w:rPr>
        <w:t xml:space="preserve">первой </w:t>
      </w:r>
      <w:r w:rsidRPr="00E83438">
        <w:rPr>
          <w:b w:val="0"/>
          <w:bCs w:val="0"/>
          <w:noProof/>
          <w:sz w:val="28"/>
          <w:szCs w:val="28"/>
        </w:rPr>
        <w:t xml:space="preserve">такой позиции, что </w:t>
      </w:r>
      <w:r w:rsidRPr="00A079D2">
        <w:rPr>
          <w:b w:val="0"/>
          <w:bCs w:val="0"/>
          <w:i/>
          <w:iCs/>
          <w:sz w:val="28"/>
          <w:szCs w:val="28"/>
          <w:lang w:val="en-US"/>
        </w:rPr>
        <w:t>a</w:t>
      </w:r>
      <w:r>
        <w:rPr>
          <w:b w:val="0"/>
          <w:bCs w:val="0"/>
          <w:i/>
          <w:iCs/>
          <w:sz w:val="28"/>
          <w:szCs w:val="28"/>
          <w:vertAlign w:val="subscript"/>
          <w:lang w:val="en-US"/>
        </w:rPr>
        <w:t>i</w:t>
      </w:r>
      <w:r>
        <w:rPr>
          <w:b w:val="0"/>
          <w:bCs w:val="0"/>
          <w:sz w:val="28"/>
          <w:szCs w:val="28"/>
          <w:lang w:val="en-US"/>
        </w:rPr>
        <w:t xml:space="preserve"> ≠ </w:t>
      </w:r>
      <w:r>
        <w:rPr>
          <w:b w:val="0"/>
          <w:bCs w:val="0"/>
          <w:i/>
          <w:iCs/>
          <w:sz w:val="28"/>
          <w:szCs w:val="28"/>
          <w:lang w:val="en-US"/>
        </w:rPr>
        <w:t>b</w:t>
      </w:r>
      <w:r>
        <w:rPr>
          <w:b w:val="0"/>
          <w:bCs w:val="0"/>
          <w:i/>
          <w:iCs/>
          <w:sz w:val="28"/>
          <w:szCs w:val="28"/>
          <w:vertAlign w:val="subscript"/>
          <w:lang w:val="en-US"/>
        </w:rPr>
        <w:t>i</w:t>
      </w:r>
      <w:r w:rsidRPr="00E83438">
        <w:rPr>
          <w:b w:val="0"/>
          <w:bCs w:val="0"/>
          <w:noProof/>
          <w:sz w:val="28"/>
          <w:szCs w:val="28"/>
        </w:rPr>
        <w:t xml:space="preserve">. Это означает, что символ в строке </w:t>
      </w:r>
      <w:r w:rsidRPr="00E83438">
        <w:rPr>
          <w:b w:val="0"/>
          <w:bCs w:val="0"/>
          <w:i/>
          <w:iCs/>
          <w:noProof/>
          <w:sz w:val="28"/>
          <w:szCs w:val="28"/>
        </w:rPr>
        <w:t>b</w:t>
      </w:r>
      <w:r w:rsidRPr="00E83438">
        <w:rPr>
          <w:b w:val="0"/>
          <w:bCs w:val="0"/>
          <w:noProof/>
          <w:sz w:val="28"/>
          <w:szCs w:val="28"/>
        </w:rPr>
        <w:t xml:space="preserve"> на позиции </w:t>
      </w:r>
      <w:r w:rsidRPr="00E83438">
        <w:rPr>
          <w:b w:val="0"/>
          <w:bCs w:val="0"/>
          <w:i/>
          <w:iCs/>
          <w:noProof/>
          <w:sz w:val="28"/>
          <w:szCs w:val="28"/>
        </w:rPr>
        <w:t>i</w:t>
      </w:r>
      <w:r w:rsidRPr="00E83438">
        <w:rPr>
          <w:b w:val="0"/>
          <w:bCs w:val="0"/>
          <w:noProof/>
          <w:sz w:val="28"/>
          <w:szCs w:val="28"/>
        </w:rPr>
        <w:t xml:space="preserve"> необходимо инвертировать. В этот момент мы фиксируем начало интервала применения машины.</w:t>
      </w:r>
    </w:p>
    <w:p w14:paraId="3C8D485A" w14:textId="2EF20673" w:rsidR="00680ED0" w:rsidRPr="00680ED0" w:rsidRDefault="00680ED0" w:rsidP="00680ED0">
      <w:pPr>
        <w:jc w:val="center"/>
        <w:rPr>
          <w:lang w:val="en-US" w:eastAsia="en-US"/>
        </w:rPr>
      </w:pPr>
      <w:r>
        <w:object w:dxaOrig="5744" w:dyaOrig="1548" w14:anchorId="4CD8A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05pt;height:77.6pt" o:ole="">
            <v:imagedata r:id="rId5" o:title=""/>
          </v:shape>
          <o:OLEObject Type="Embed" ProgID="Visio.Drawing.11" ShapeID="_x0000_i1025" DrawAspect="Content" ObjectID="_1830869352" r:id="rId6"/>
        </w:object>
      </w:r>
    </w:p>
    <w:p w14:paraId="13EB17B5" w14:textId="77777777" w:rsidR="00ED4ABE" w:rsidRDefault="00E83438" w:rsidP="00ED4ABE">
      <w:pPr>
        <w:pStyle w:val="1"/>
        <w:rPr>
          <w:b w:val="0"/>
          <w:bCs w:val="0"/>
          <w:noProof/>
          <w:sz w:val="28"/>
          <w:szCs w:val="28"/>
        </w:rPr>
      </w:pPr>
      <w:r w:rsidRPr="00E83438">
        <w:rPr>
          <w:b w:val="0"/>
          <w:bCs w:val="0"/>
          <w:noProof/>
          <w:sz w:val="28"/>
          <w:szCs w:val="28"/>
        </w:rPr>
        <w:t xml:space="preserve">Далее продолжаем двигаться вправо, пока символы строк продолжают отличаться, то есть для всех индексов </w:t>
      </w:r>
      <w:r w:rsidRPr="00E83438">
        <w:rPr>
          <w:b w:val="0"/>
          <w:bCs w:val="0"/>
          <w:i/>
          <w:iCs/>
          <w:noProof/>
          <w:sz w:val="28"/>
          <w:szCs w:val="28"/>
        </w:rPr>
        <w:t>k</w:t>
      </w:r>
      <w:r w:rsidRPr="00E83438">
        <w:rPr>
          <w:b w:val="0"/>
          <w:bCs w:val="0"/>
          <w:noProof/>
          <w:sz w:val="28"/>
          <w:szCs w:val="28"/>
        </w:rPr>
        <w:t xml:space="preserve"> из интервала </w:t>
      </w:r>
      <w:r w:rsidRPr="00A079D2">
        <w:rPr>
          <w:b w:val="0"/>
          <w:bCs w:val="0"/>
          <w:i/>
          <w:iCs/>
          <w:noProof/>
          <w:sz w:val="28"/>
          <w:szCs w:val="28"/>
          <w:lang w:val="en-US"/>
        </w:rPr>
        <w:t>i</w:t>
      </w:r>
      <w:r>
        <w:rPr>
          <w:b w:val="0"/>
          <w:bCs w:val="0"/>
          <w:noProof/>
          <w:sz w:val="28"/>
          <w:szCs w:val="28"/>
          <w:lang w:val="en-US"/>
        </w:rPr>
        <w:t xml:space="preserve"> ≤ </w:t>
      </w:r>
      <w:r w:rsidRPr="00A079D2">
        <w:rPr>
          <w:b w:val="0"/>
          <w:bCs w:val="0"/>
          <w:i/>
          <w:iCs/>
          <w:sz w:val="28"/>
          <w:szCs w:val="28"/>
          <w:lang w:val="en-US"/>
        </w:rPr>
        <w:t>k</w:t>
      </w:r>
      <w:r>
        <w:rPr>
          <w:b w:val="0"/>
          <w:bCs w:val="0"/>
          <w:noProof/>
          <w:sz w:val="28"/>
          <w:szCs w:val="28"/>
          <w:lang w:val="en-US"/>
        </w:rPr>
        <w:t xml:space="preserve"> ≤ </w:t>
      </w:r>
      <w:r w:rsidRPr="00A079D2">
        <w:rPr>
          <w:b w:val="0"/>
          <w:bCs w:val="0"/>
          <w:i/>
          <w:iCs/>
          <w:noProof/>
          <w:sz w:val="28"/>
          <w:szCs w:val="28"/>
          <w:lang w:val="en-US"/>
        </w:rPr>
        <w:t>j</w:t>
      </w:r>
      <w:r w:rsidRPr="00E83438">
        <w:rPr>
          <w:b w:val="0"/>
          <w:bCs w:val="0"/>
          <w:noProof/>
          <w:sz w:val="28"/>
          <w:szCs w:val="28"/>
        </w:rPr>
        <w:t xml:space="preserve"> выполняется условие </w:t>
      </w:r>
      <w:proofErr w:type="spellStart"/>
      <w:r w:rsidRPr="00A079D2">
        <w:rPr>
          <w:b w:val="0"/>
          <w:bCs w:val="0"/>
          <w:i/>
          <w:iCs/>
          <w:sz w:val="28"/>
          <w:szCs w:val="28"/>
          <w:lang w:val="en-US"/>
        </w:rPr>
        <w:t>a</w:t>
      </w:r>
      <w:r>
        <w:rPr>
          <w:b w:val="0"/>
          <w:bCs w:val="0"/>
          <w:i/>
          <w:iCs/>
          <w:sz w:val="28"/>
          <w:szCs w:val="28"/>
          <w:vertAlign w:val="subscript"/>
          <w:lang w:val="en-US"/>
        </w:rPr>
        <w:t>k</w:t>
      </w:r>
      <w:proofErr w:type="spellEnd"/>
      <w:r>
        <w:rPr>
          <w:b w:val="0"/>
          <w:bCs w:val="0"/>
          <w:sz w:val="28"/>
          <w:szCs w:val="28"/>
          <w:lang w:val="en-US"/>
        </w:rPr>
        <w:t xml:space="preserve"> ≠ </w:t>
      </w:r>
      <w:r>
        <w:rPr>
          <w:b w:val="0"/>
          <w:bCs w:val="0"/>
          <w:i/>
          <w:iCs/>
          <w:sz w:val="28"/>
          <w:szCs w:val="28"/>
          <w:lang w:val="en-US"/>
        </w:rPr>
        <w:t>b</w:t>
      </w:r>
      <w:r>
        <w:rPr>
          <w:b w:val="0"/>
          <w:bCs w:val="0"/>
          <w:i/>
          <w:iCs/>
          <w:sz w:val="28"/>
          <w:szCs w:val="28"/>
          <w:vertAlign w:val="subscript"/>
          <w:lang w:val="en-US"/>
        </w:rPr>
        <w:t>k</w:t>
      </w:r>
      <w:r w:rsidRPr="00E83438">
        <w:rPr>
          <w:b w:val="0"/>
          <w:bCs w:val="0"/>
          <w:noProof/>
          <w:sz w:val="28"/>
          <w:szCs w:val="28"/>
        </w:rPr>
        <w:t xml:space="preserve">. Как только встречается позиция </w:t>
      </w:r>
      <w:r w:rsidRPr="00E83438">
        <w:rPr>
          <w:b w:val="0"/>
          <w:bCs w:val="0"/>
          <w:i/>
          <w:iCs/>
          <w:noProof/>
          <w:sz w:val="28"/>
          <w:szCs w:val="28"/>
        </w:rPr>
        <w:t>j</w:t>
      </w:r>
      <w:r>
        <w:rPr>
          <w:b w:val="0"/>
          <w:bCs w:val="0"/>
          <w:noProof/>
          <w:sz w:val="28"/>
          <w:szCs w:val="28"/>
        </w:rPr>
        <w:t xml:space="preserve"> </w:t>
      </w:r>
      <w:r w:rsidRPr="00E83438">
        <w:rPr>
          <w:b w:val="0"/>
          <w:bCs w:val="0"/>
          <w:noProof/>
          <w:sz w:val="28"/>
          <w:szCs w:val="28"/>
        </w:rPr>
        <w:t>+</w:t>
      </w:r>
      <w:r>
        <w:rPr>
          <w:b w:val="0"/>
          <w:bCs w:val="0"/>
          <w:noProof/>
          <w:sz w:val="28"/>
          <w:szCs w:val="28"/>
        </w:rPr>
        <w:t xml:space="preserve"> </w:t>
      </w:r>
      <w:r w:rsidRPr="00E83438">
        <w:rPr>
          <w:b w:val="0"/>
          <w:bCs w:val="0"/>
          <w:noProof/>
          <w:sz w:val="28"/>
          <w:szCs w:val="28"/>
        </w:rPr>
        <w:t xml:space="preserve">1, для которой </w:t>
      </w:r>
      <w:r w:rsidRPr="00E83438">
        <w:rPr>
          <w:b w:val="0"/>
          <w:bCs w:val="0"/>
          <w:i/>
          <w:iCs/>
          <w:sz w:val="28"/>
          <w:szCs w:val="28"/>
          <w:lang w:val="en-US"/>
        </w:rPr>
        <w:t>a</w:t>
      </w:r>
      <w:r w:rsidRPr="00E83438">
        <w:rPr>
          <w:b w:val="0"/>
          <w:bCs w:val="0"/>
          <w:i/>
          <w:iCs/>
          <w:sz w:val="28"/>
          <w:szCs w:val="28"/>
          <w:vertAlign w:val="subscript"/>
          <w:lang w:val="en-US"/>
        </w:rPr>
        <w:t>j</w:t>
      </w:r>
      <w:r w:rsidRPr="00E83438">
        <w:rPr>
          <w:b w:val="0"/>
          <w:bCs w:val="0"/>
          <w:sz w:val="28"/>
          <w:szCs w:val="28"/>
          <w:vertAlign w:val="subscript"/>
          <w:lang w:val="en-US"/>
        </w:rPr>
        <w:t>+1</w:t>
      </w:r>
      <w:r w:rsidRPr="00E83438">
        <w:rPr>
          <w:b w:val="0"/>
          <w:bCs w:val="0"/>
          <w:sz w:val="28"/>
          <w:szCs w:val="28"/>
          <w:lang w:val="en-US"/>
        </w:rPr>
        <w:t xml:space="preserve"> </w:t>
      </w:r>
      <w:r w:rsidRPr="00E83438">
        <w:rPr>
          <w:b w:val="0"/>
          <w:bCs w:val="0"/>
          <w:sz w:val="28"/>
          <w:szCs w:val="28"/>
        </w:rPr>
        <w:t>=</w:t>
      </w:r>
      <w:r w:rsidRPr="00E83438">
        <w:rPr>
          <w:b w:val="0"/>
          <w:bCs w:val="0"/>
          <w:sz w:val="28"/>
          <w:szCs w:val="28"/>
          <w:lang w:val="en-US"/>
        </w:rPr>
        <w:t xml:space="preserve"> </w:t>
      </w:r>
      <w:r w:rsidRPr="00E83438">
        <w:rPr>
          <w:b w:val="0"/>
          <w:bCs w:val="0"/>
          <w:i/>
          <w:iCs/>
          <w:sz w:val="28"/>
          <w:szCs w:val="28"/>
          <w:lang w:val="en-US"/>
        </w:rPr>
        <w:t>b</w:t>
      </w:r>
      <w:r w:rsidRPr="00E83438">
        <w:rPr>
          <w:b w:val="0"/>
          <w:bCs w:val="0"/>
          <w:i/>
          <w:iCs/>
          <w:sz w:val="28"/>
          <w:szCs w:val="28"/>
          <w:vertAlign w:val="subscript"/>
          <w:lang w:val="en-US"/>
        </w:rPr>
        <w:t>j</w:t>
      </w:r>
      <w:r w:rsidRPr="00E83438">
        <w:rPr>
          <w:b w:val="0"/>
          <w:bCs w:val="0"/>
          <w:sz w:val="28"/>
          <w:szCs w:val="28"/>
          <w:vertAlign w:val="subscript"/>
          <w:lang w:val="en-US"/>
        </w:rPr>
        <w:t>+1</w:t>
      </w:r>
      <w:r w:rsidRPr="00E83438">
        <w:rPr>
          <w:b w:val="0"/>
          <w:bCs w:val="0"/>
          <w:noProof/>
          <w:sz w:val="28"/>
          <w:szCs w:val="28"/>
        </w:rPr>
        <w:t xml:space="preserve">, текущий </w:t>
      </w:r>
      <w:r w:rsidRPr="00E83438">
        <w:rPr>
          <w:b w:val="0"/>
          <w:bCs w:val="0"/>
          <w:noProof/>
          <w:sz w:val="28"/>
          <w:szCs w:val="28"/>
        </w:rPr>
        <w:lastRenderedPageBreak/>
        <w:t>интервал [</w:t>
      </w:r>
      <w:r w:rsidRPr="00E83438">
        <w:rPr>
          <w:b w:val="0"/>
          <w:bCs w:val="0"/>
          <w:i/>
          <w:iCs/>
          <w:noProof/>
          <w:sz w:val="28"/>
          <w:szCs w:val="28"/>
        </w:rPr>
        <w:t>i</w:t>
      </w:r>
      <w:r w:rsidRPr="00E83438">
        <w:rPr>
          <w:b w:val="0"/>
          <w:bCs w:val="0"/>
          <w:noProof/>
          <w:sz w:val="28"/>
          <w:szCs w:val="28"/>
        </w:rPr>
        <w:t xml:space="preserve">; </w:t>
      </w:r>
      <w:r w:rsidRPr="00E83438">
        <w:rPr>
          <w:b w:val="0"/>
          <w:bCs w:val="0"/>
          <w:i/>
          <w:iCs/>
          <w:noProof/>
          <w:sz w:val="28"/>
          <w:szCs w:val="28"/>
        </w:rPr>
        <w:t>j</w:t>
      </w:r>
      <w:r w:rsidRPr="00E83438">
        <w:rPr>
          <w:b w:val="0"/>
          <w:bCs w:val="0"/>
          <w:noProof/>
          <w:sz w:val="28"/>
          <w:szCs w:val="28"/>
        </w:rPr>
        <w:t>]</w:t>
      </w:r>
      <w:r>
        <w:rPr>
          <w:b w:val="0"/>
          <w:bCs w:val="0"/>
          <w:noProof/>
          <w:sz w:val="28"/>
          <w:szCs w:val="28"/>
        </w:rPr>
        <w:t xml:space="preserve"> </w:t>
      </w:r>
      <w:r w:rsidRPr="00E83438">
        <w:rPr>
          <w:b w:val="0"/>
          <w:bCs w:val="0"/>
          <w:noProof/>
          <w:sz w:val="28"/>
          <w:szCs w:val="28"/>
        </w:rPr>
        <w:t>завершается. Этот интервал является максимальным по включению: расширить его ни влево, ни вправо нельзя.</w:t>
      </w:r>
    </w:p>
    <w:p w14:paraId="0D4CF2D2" w14:textId="706954E7" w:rsidR="00ED4ABE" w:rsidRDefault="00ED4ABE" w:rsidP="00ED4ABE">
      <w:pPr>
        <w:pStyle w:val="1"/>
        <w:rPr>
          <w:b w:val="0"/>
          <w:bCs w:val="0"/>
          <w:sz w:val="28"/>
          <w:szCs w:val="28"/>
          <w:lang w:val="en-US"/>
        </w:rPr>
      </w:pPr>
      <w:r w:rsidRPr="00ED4ABE">
        <w:rPr>
          <w:b w:val="0"/>
          <w:bCs w:val="0"/>
          <w:sz w:val="28"/>
          <w:szCs w:val="28"/>
        </w:rPr>
        <w:t>Каждому такому интервалу соответствует ровно одно применение машины MCBF-3000, поскольку машина инвертирует все символы на выбранной подстроке, тем самым одновременно исправляя все несовпадения внутри интервала. Таким образом, ответом на задачу является количество таких максимальных интервалов.</w:t>
      </w:r>
    </w:p>
    <w:p w14:paraId="4E2F5C54" w14:textId="77777777" w:rsidR="0092181F" w:rsidRDefault="0092181F" w:rsidP="004B6101">
      <w:pPr>
        <w:ind w:firstLine="567"/>
        <w:jc w:val="both"/>
        <w:rPr>
          <w:b/>
          <w:bCs/>
          <w:sz w:val="28"/>
          <w:szCs w:val="28"/>
          <w:lang w:val="en-US" w:eastAsia="en-US"/>
        </w:rPr>
      </w:pPr>
      <w:bookmarkStart w:id="1" w:name="_Hlk90206902"/>
      <w:bookmarkEnd w:id="0"/>
    </w:p>
    <w:p w14:paraId="3EB334EC" w14:textId="7CD68EC0" w:rsidR="00A079D2" w:rsidRPr="00A079D2" w:rsidRDefault="00A079D2" w:rsidP="004B6101">
      <w:pPr>
        <w:ind w:firstLine="567"/>
        <w:jc w:val="both"/>
        <w:rPr>
          <w:b/>
          <w:bCs/>
          <w:sz w:val="28"/>
          <w:szCs w:val="28"/>
          <w:lang w:eastAsia="en-US"/>
        </w:rPr>
      </w:pPr>
      <w:r w:rsidRPr="00A079D2">
        <w:rPr>
          <w:b/>
          <w:bCs/>
          <w:sz w:val="28"/>
          <w:szCs w:val="28"/>
          <w:lang w:eastAsia="en-US"/>
        </w:rPr>
        <w:t>Пример</w:t>
      </w:r>
    </w:p>
    <w:p w14:paraId="2034EECB" w14:textId="77777777" w:rsidR="0092181F" w:rsidRDefault="0092181F" w:rsidP="0092181F">
      <w:pPr>
        <w:ind w:firstLine="567"/>
        <w:jc w:val="both"/>
        <w:rPr>
          <w:sz w:val="28"/>
          <w:szCs w:val="28"/>
          <w:lang w:val="en-US" w:eastAsia="en-US"/>
        </w:rPr>
      </w:pPr>
      <w:r w:rsidRPr="0092181F">
        <w:rPr>
          <w:sz w:val="28"/>
          <w:szCs w:val="28"/>
          <w:lang w:eastAsia="en-US"/>
        </w:rPr>
        <w:t xml:space="preserve">Для заданного примера существует два непересекающихся интервала, на которых необходимо применить машину MCBF-3000. </w:t>
      </w:r>
    </w:p>
    <w:p w14:paraId="79C2F2BB" w14:textId="17512CEB" w:rsidR="004B6101" w:rsidRPr="004B6101" w:rsidRDefault="004B6101" w:rsidP="004B6101">
      <w:pPr>
        <w:jc w:val="center"/>
        <w:rPr>
          <w:sz w:val="28"/>
          <w:szCs w:val="28"/>
          <w:lang w:val="en-US"/>
        </w:rPr>
      </w:pPr>
      <w:r>
        <w:object w:dxaOrig="4043" w:dyaOrig="1378" w14:anchorId="0B407838">
          <v:shape id="_x0000_i1026" type="#_x0000_t75" style="width:201.95pt;height:68.75pt" o:ole="">
            <v:imagedata r:id="rId7" o:title=""/>
          </v:shape>
          <o:OLEObject Type="Embed" ProgID="Visio.Drawing.11" ShapeID="_x0000_i1026" DrawAspect="Content" ObjectID="_1830869353" r:id="rId8"/>
        </w:object>
      </w:r>
    </w:p>
    <w:bookmarkEnd w:id="1"/>
    <w:p w14:paraId="46E6FA53" w14:textId="77777777" w:rsidR="004B6101" w:rsidRDefault="004B6101" w:rsidP="004B6101">
      <w:pPr>
        <w:ind w:firstLine="567"/>
        <w:jc w:val="both"/>
        <w:rPr>
          <w:sz w:val="28"/>
          <w:szCs w:val="28"/>
        </w:rPr>
      </w:pPr>
    </w:p>
    <w:p w14:paraId="261E2EE0" w14:textId="77777777" w:rsidR="007E467F" w:rsidRPr="00D227A9" w:rsidRDefault="007E467F" w:rsidP="0071301C">
      <w:pPr>
        <w:pStyle w:val="1"/>
        <w:rPr>
          <w:noProof/>
          <w:sz w:val="28"/>
          <w:szCs w:val="28"/>
        </w:rPr>
      </w:pPr>
      <w:r w:rsidRPr="00D227A9">
        <w:rPr>
          <w:noProof/>
          <w:sz w:val="28"/>
          <w:szCs w:val="28"/>
        </w:rPr>
        <w:t>Реализация алгоритма</w:t>
      </w:r>
    </w:p>
    <w:p w14:paraId="6EF9105A" w14:textId="77777777" w:rsidR="0071301C" w:rsidRDefault="00F6707F" w:rsidP="00F6707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bookmarkStart w:id="2" w:name="_Hlk90206796"/>
      <w:r>
        <w:rPr>
          <w:sz w:val="28"/>
          <w:szCs w:val="28"/>
        </w:rPr>
        <w:t>Читаем входные данные.</w:t>
      </w:r>
    </w:p>
    <w:p w14:paraId="63F549C0" w14:textId="77777777" w:rsid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41B2ABB" w14:textId="77777777" w:rsid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cin 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&gt;&gt;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n 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&gt;&gt;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a 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&gt;&gt;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b;</w:t>
      </w:r>
    </w:p>
    <w:p w14:paraId="31433BEC" w14:textId="77777777" w:rsidR="00CA29AB" w:rsidRDefault="00CA29AB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7B5EAD77" w14:textId="1D6485B2" w:rsidR="00AD54E4" w:rsidRPr="00AD54E4" w:rsidRDefault="00CA29AB" w:rsidP="00AD54E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AD54E4">
        <w:rPr>
          <w:sz w:val="28"/>
          <w:szCs w:val="28"/>
        </w:rPr>
        <w:t xml:space="preserve">В переменной </w:t>
      </w:r>
      <w:r w:rsidRPr="00AD54E4">
        <w:rPr>
          <w:i/>
          <w:iCs/>
          <w:sz w:val="28"/>
          <w:szCs w:val="28"/>
        </w:rPr>
        <w:t>cnt</w:t>
      </w:r>
      <w:r w:rsidRPr="00AD54E4">
        <w:rPr>
          <w:sz w:val="28"/>
          <w:szCs w:val="28"/>
        </w:rPr>
        <w:t xml:space="preserve"> </w:t>
      </w:r>
      <w:r w:rsidR="0092181F" w:rsidRPr="0092181F">
        <w:rPr>
          <w:sz w:val="28"/>
          <w:szCs w:val="28"/>
        </w:rPr>
        <w:t>храним длину текущего интервала несовпадений</w:t>
      </w:r>
      <w:r w:rsidR="0092181F">
        <w:rPr>
          <w:sz w:val="28"/>
          <w:szCs w:val="28"/>
          <w:lang w:val="en-US"/>
        </w:rPr>
        <w:t>.</w:t>
      </w:r>
      <w:r w:rsidR="0092181F">
        <w:rPr>
          <w:sz w:val="28"/>
          <w:szCs w:val="28"/>
        </w:rPr>
        <w:t xml:space="preserve"> В</w:t>
      </w:r>
      <w:r w:rsidR="0092181F" w:rsidRPr="0092181F">
        <w:rPr>
          <w:sz w:val="28"/>
          <w:szCs w:val="28"/>
        </w:rPr>
        <w:t xml:space="preserve"> переменной</w:t>
      </w:r>
      <w:r w:rsidR="00AD54E4" w:rsidRPr="00AD54E4">
        <w:rPr>
          <w:sz w:val="28"/>
          <w:szCs w:val="28"/>
        </w:rPr>
        <w:t xml:space="preserve"> </w:t>
      </w:r>
      <w:r w:rsidR="00AD54E4" w:rsidRPr="00AD54E4">
        <w:rPr>
          <w:i/>
          <w:iCs/>
          <w:sz w:val="28"/>
          <w:szCs w:val="28"/>
        </w:rPr>
        <w:t>res</w:t>
      </w:r>
      <w:r w:rsidR="00AD54E4" w:rsidRPr="00AD54E4">
        <w:rPr>
          <w:sz w:val="28"/>
          <w:szCs w:val="28"/>
        </w:rPr>
        <w:t xml:space="preserve"> </w:t>
      </w:r>
      <w:r w:rsidR="0092181F" w:rsidRPr="0092181F">
        <w:rPr>
          <w:sz w:val="28"/>
          <w:szCs w:val="28"/>
        </w:rPr>
        <w:t>накапливаем ответ</w:t>
      </w:r>
      <w:r w:rsidR="0092181F">
        <w:rPr>
          <w:sz w:val="28"/>
          <w:szCs w:val="28"/>
          <w:lang w:val="en-US"/>
        </w:rPr>
        <w:t xml:space="preserve"> – </w:t>
      </w:r>
      <w:r w:rsidR="0092181F" w:rsidRPr="0092181F">
        <w:rPr>
          <w:sz w:val="28"/>
          <w:szCs w:val="28"/>
        </w:rPr>
        <w:t>количество применений машины</w:t>
      </w:r>
      <w:r w:rsidR="00AD54E4" w:rsidRPr="00AD54E4">
        <w:rPr>
          <w:sz w:val="28"/>
          <w:szCs w:val="28"/>
        </w:rPr>
        <w:t xml:space="preserve">. </w:t>
      </w:r>
    </w:p>
    <w:p w14:paraId="7A319B2C" w14:textId="77777777" w:rsidR="00AD54E4" w:rsidRDefault="00AD54E4" w:rsidP="00F6707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5C1AEB62" w14:textId="77777777" w:rsidR="00AD54E4" w:rsidRPr="00F6707F" w:rsidRDefault="00AD54E4" w:rsidP="00AD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res = cnt = 0;</w:t>
      </w:r>
    </w:p>
    <w:p w14:paraId="0FC4E6F2" w14:textId="77777777" w:rsidR="00AD54E4" w:rsidRDefault="00AD54E4" w:rsidP="00F6707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14:paraId="0FDC8B50" w14:textId="310EBEE4" w:rsidR="00CA29AB" w:rsidRDefault="00AD54E4" w:rsidP="00F6707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овательно обрабатываем </w:t>
      </w:r>
      <w:r w:rsidR="00D516D6" w:rsidRPr="00D516D6">
        <w:rPr>
          <w:sz w:val="28"/>
          <w:szCs w:val="28"/>
        </w:rPr>
        <w:t xml:space="preserve">символы </w:t>
      </w:r>
      <w:r>
        <w:rPr>
          <w:sz w:val="28"/>
          <w:szCs w:val="28"/>
        </w:rPr>
        <w:t xml:space="preserve">строк. </w:t>
      </w:r>
    </w:p>
    <w:p w14:paraId="1AD934C9" w14:textId="77777777" w:rsidR="00CA29AB" w:rsidRPr="00F6707F" w:rsidRDefault="00CA29AB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9CAC9C1" w14:textId="77777777" w:rsid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0; i &lt; n; i++)</w:t>
      </w:r>
    </w:p>
    <w:p w14:paraId="13AAB693" w14:textId="77777777" w:rsidR="00AD54E4" w:rsidRDefault="00AD54E4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72AE77E" w14:textId="29C1C0B2" w:rsidR="00AD54E4" w:rsidRDefault="00AD54E4" w:rsidP="00AD54E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Pr="00CA29AB">
        <w:rPr>
          <w:i/>
          <w:iCs/>
          <w:sz w:val="28"/>
          <w:szCs w:val="28"/>
          <w:lang w:val="en-US"/>
        </w:rPr>
        <w:t>a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 w:rsidRPr="00CA29AB">
        <w:rPr>
          <w:sz w:val="28"/>
          <w:szCs w:val="28"/>
          <w:lang w:val="en-US"/>
        </w:rPr>
        <w:t xml:space="preserve"> ≠ </w:t>
      </w:r>
      <w:r w:rsidRPr="00CA29AB">
        <w:rPr>
          <w:i/>
          <w:iCs/>
          <w:sz w:val="28"/>
          <w:szCs w:val="28"/>
          <w:lang w:val="en-US"/>
        </w:rPr>
        <w:t>b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, увеличиваем </w:t>
      </w:r>
      <w:r w:rsidRPr="00CA29AB">
        <w:rPr>
          <w:i/>
          <w:iCs/>
          <w:sz w:val="28"/>
          <w:szCs w:val="28"/>
          <w:lang w:val="en-US"/>
        </w:rPr>
        <w:t>cnt</w:t>
      </w:r>
      <w:r>
        <w:rPr>
          <w:sz w:val="28"/>
          <w:szCs w:val="28"/>
        </w:rPr>
        <w:t xml:space="preserve"> на единицу. </w:t>
      </w:r>
    </w:p>
    <w:p w14:paraId="63FF8831" w14:textId="77777777" w:rsidR="00AD54E4" w:rsidRPr="00F6707F" w:rsidRDefault="00AD54E4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D189B36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F6707F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a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!= b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</w:t>
      </w:r>
    </w:p>
    <w:p w14:paraId="1407578A" w14:textId="77777777" w:rsid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cnt++;</w:t>
      </w:r>
    </w:p>
    <w:p w14:paraId="1B9827D4" w14:textId="77777777" w:rsidR="00D516D6" w:rsidRDefault="00D516D6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35FB57A" w14:textId="71F94E35" w:rsidR="00D516D6" w:rsidRDefault="00D516D6" w:rsidP="00D516D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516D6">
        <w:rPr>
          <w:sz w:val="28"/>
          <w:szCs w:val="28"/>
        </w:rPr>
        <w:t xml:space="preserve">В противном случае (если </w:t>
      </w:r>
      <w:r w:rsidRPr="00CA29AB">
        <w:rPr>
          <w:i/>
          <w:iCs/>
          <w:sz w:val="28"/>
          <w:szCs w:val="28"/>
          <w:lang w:val="en-US"/>
        </w:rPr>
        <w:t>a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 w:rsidRPr="00CA29A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=</w:t>
      </w:r>
      <w:r w:rsidRPr="00CA29AB">
        <w:rPr>
          <w:sz w:val="28"/>
          <w:szCs w:val="28"/>
          <w:lang w:val="en-US"/>
        </w:rPr>
        <w:t xml:space="preserve"> </w:t>
      </w:r>
      <w:r w:rsidRPr="00CA29AB">
        <w:rPr>
          <w:i/>
          <w:iCs/>
          <w:sz w:val="28"/>
          <w:szCs w:val="28"/>
          <w:lang w:val="en-US"/>
        </w:rPr>
        <w:t>b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 w:rsidRPr="00D516D6">
        <w:rPr>
          <w:sz w:val="28"/>
          <w:szCs w:val="28"/>
        </w:rPr>
        <w:t xml:space="preserve">), текущий интервал несовпадений завершается: сбрасываем </w:t>
      </w:r>
      <w:r w:rsidRPr="00D516D6">
        <w:rPr>
          <w:i/>
          <w:iCs/>
          <w:sz w:val="28"/>
          <w:szCs w:val="28"/>
        </w:rPr>
        <w:t>cnt</w:t>
      </w:r>
      <w:r w:rsidRPr="00D516D6">
        <w:rPr>
          <w:sz w:val="28"/>
          <w:szCs w:val="28"/>
        </w:rPr>
        <w:t xml:space="preserve"> в ноль и увеличиваем счётчик интервалов </w:t>
      </w:r>
      <w:r w:rsidRPr="00D516D6">
        <w:rPr>
          <w:i/>
          <w:iCs/>
          <w:sz w:val="28"/>
          <w:szCs w:val="28"/>
        </w:rPr>
        <w:t>res</w:t>
      </w:r>
      <w:r w:rsidRPr="00D516D6">
        <w:rPr>
          <w:sz w:val="28"/>
          <w:szCs w:val="28"/>
        </w:rPr>
        <w:t xml:space="preserve"> на единицу.</w:t>
      </w:r>
    </w:p>
    <w:p w14:paraId="2BA99256" w14:textId="77777777" w:rsidR="00D516D6" w:rsidRPr="00D516D6" w:rsidRDefault="00D516D6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8B5F257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F6707F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else</w:t>
      </w:r>
    </w:p>
    <w:p w14:paraId="771EF00F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{</w:t>
      </w:r>
    </w:p>
    <w:p w14:paraId="78EC6469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</w:t>
      </w:r>
      <w:r w:rsidRPr="00F6707F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cnt &gt; 0) res++;</w:t>
      </w:r>
    </w:p>
    <w:p w14:paraId="1FD4FED1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cnt = 0;</w:t>
      </w:r>
    </w:p>
    <w:p w14:paraId="49405657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}</w:t>
      </w:r>
    </w:p>
    <w:p w14:paraId="443D2D35" w14:textId="77777777" w:rsid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77582AB1" w14:textId="11D935FA" w:rsidR="00D516D6" w:rsidRDefault="00CA29AB" w:rsidP="00F6707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Pr="00CA29AB">
        <w:rPr>
          <w:i/>
          <w:iCs/>
          <w:sz w:val="28"/>
          <w:szCs w:val="28"/>
          <w:lang w:val="en-US"/>
        </w:rPr>
        <w:t>cnt</w:t>
      </w:r>
      <w:r>
        <w:rPr>
          <w:sz w:val="28"/>
          <w:szCs w:val="28"/>
          <w:lang w:val="en-US"/>
        </w:rPr>
        <w:t xml:space="preserve"> &gt; 0, </w:t>
      </w:r>
      <w:r w:rsidR="00D516D6" w:rsidRPr="00D516D6">
        <w:rPr>
          <w:sz w:val="28"/>
          <w:szCs w:val="28"/>
        </w:rPr>
        <w:t xml:space="preserve">это означает, что в конце строки остался незавершённый интервал несовпадений, для которого также необходимо </w:t>
      </w:r>
      <w:r w:rsidR="00D516D6">
        <w:rPr>
          <w:sz w:val="28"/>
          <w:szCs w:val="28"/>
        </w:rPr>
        <w:t>совершить</w:t>
      </w:r>
      <w:r w:rsidR="00D516D6" w:rsidRPr="00D516D6">
        <w:rPr>
          <w:sz w:val="28"/>
          <w:szCs w:val="28"/>
        </w:rPr>
        <w:t xml:space="preserve"> одно применение машины.</w:t>
      </w:r>
    </w:p>
    <w:p w14:paraId="5AC1EA37" w14:textId="77777777" w:rsidR="00CA29AB" w:rsidRDefault="00CA29AB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C4322CF" w14:textId="77777777" w:rsid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cnt &gt; 0) res++;</w:t>
      </w:r>
    </w:p>
    <w:p w14:paraId="169B4F72" w14:textId="77777777" w:rsidR="00C44305" w:rsidRDefault="00C44305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F437FA2" w14:textId="77777777" w:rsidR="00C44305" w:rsidRDefault="00C44305" w:rsidP="00F6707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ыводим ответ.</w:t>
      </w:r>
    </w:p>
    <w:p w14:paraId="3B846509" w14:textId="77777777" w:rsidR="00C44305" w:rsidRPr="00F6707F" w:rsidRDefault="00C44305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6124D56C" w14:textId="77777777" w:rsidR="00F6707F" w:rsidRPr="00F6707F" w:rsidRDefault="00F6707F" w:rsidP="00F6707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cout 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&lt;&lt;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res </w:t>
      </w:r>
      <w:r w:rsidRPr="00F6707F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&lt;&lt;</w:t>
      </w:r>
      <w:r w:rsidRPr="00F6707F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endl;</w:t>
      </w:r>
    </w:p>
    <w:bookmarkEnd w:id="2"/>
    <w:p w14:paraId="5D1C7131" w14:textId="77777777" w:rsidR="00574E20" w:rsidRDefault="00574E20" w:rsidP="0071301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</w:p>
    <w:p w14:paraId="272F404A" w14:textId="3B59B031" w:rsidR="00AD54E4" w:rsidRPr="00D227A9" w:rsidRDefault="002A7F7B" w:rsidP="00AD54E4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="00AD54E4" w:rsidRPr="00D227A9">
        <w:rPr>
          <w:noProof/>
          <w:sz w:val="28"/>
          <w:szCs w:val="28"/>
        </w:rPr>
        <w:t>еализация</w:t>
      </w:r>
    </w:p>
    <w:p w14:paraId="5AC22867" w14:textId="77777777" w:rsidR="00AD54E4" w:rsidRDefault="00AD54E4" w:rsidP="00AD54E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Читаем входные данные.</w:t>
      </w:r>
    </w:p>
    <w:p w14:paraId="6594E93B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CC47944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n = </w:t>
      </w:r>
      <w:r w:rsidRPr="00AD54E4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int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</w:t>
      </w:r>
      <w:r w:rsidRPr="00AD54E4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input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))</w:t>
      </w:r>
    </w:p>
    <w:p w14:paraId="386CF0B5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a = </w:t>
      </w:r>
      <w:r w:rsidRPr="00AD54E4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input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)</w:t>
      </w:r>
    </w:p>
    <w:p w14:paraId="465B22C6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b = </w:t>
      </w:r>
      <w:r w:rsidRPr="00AD54E4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input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)</w:t>
      </w:r>
    </w:p>
    <w:p w14:paraId="3151E9A9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082C40F0" w14:textId="77777777" w:rsidR="005921EB" w:rsidRPr="00AD54E4" w:rsidRDefault="005921EB" w:rsidP="005921E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AD54E4">
        <w:rPr>
          <w:sz w:val="28"/>
          <w:szCs w:val="28"/>
        </w:rPr>
        <w:t xml:space="preserve">В переменной </w:t>
      </w:r>
      <w:r w:rsidRPr="00AD54E4">
        <w:rPr>
          <w:i/>
          <w:iCs/>
          <w:sz w:val="28"/>
          <w:szCs w:val="28"/>
        </w:rPr>
        <w:t>cnt</w:t>
      </w:r>
      <w:r w:rsidRPr="00AD54E4">
        <w:rPr>
          <w:sz w:val="28"/>
          <w:szCs w:val="28"/>
        </w:rPr>
        <w:t xml:space="preserve"> </w:t>
      </w:r>
      <w:r w:rsidRPr="0092181F">
        <w:rPr>
          <w:sz w:val="28"/>
          <w:szCs w:val="28"/>
        </w:rPr>
        <w:t>храним длину текущего интервала несовпадений</w:t>
      </w:r>
      <w:r>
        <w:rPr>
          <w:sz w:val="28"/>
          <w:szCs w:val="28"/>
          <w:lang w:val="en-US"/>
        </w:rPr>
        <w:t>.</w:t>
      </w:r>
      <w:r>
        <w:rPr>
          <w:sz w:val="28"/>
          <w:szCs w:val="28"/>
        </w:rPr>
        <w:t xml:space="preserve"> В</w:t>
      </w:r>
      <w:r w:rsidRPr="0092181F">
        <w:rPr>
          <w:sz w:val="28"/>
          <w:szCs w:val="28"/>
        </w:rPr>
        <w:t xml:space="preserve"> переменной</w:t>
      </w:r>
      <w:r w:rsidRPr="00AD54E4">
        <w:rPr>
          <w:sz w:val="28"/>
          <w:szCs w:val="28"/>
        </w:rPr>
        <w:t xml:space="preserve"> </w:t>
      </w:r>
      <w:r w:rsidRPr="00AD54E4">
        <w:rPr>
          <w:i/>
          <w:iCs/>
          <w:sz w:val="28"/>
          <w:szCs w:val="28"/>
        </w:rPr>
        <w:t>res</w:t>
      </w:r>
      <w:r w:rsidRPr="00AD54E4">
        <w:rPr>
          <w:sz w:val="28"/>
          <w:szCs w:val="28"/>
        </w:rPr>
        <w:t xml:space="preserve"> </w:t>
      </w:r>
      <w:r w:rsidRPr="0092181F">
        <w:rPr>
          <w:sz w:val="28"/>
          <w:szCs w:val="28"/>
        </w:rPr>
        <w:t>накапливаем ответ</w:t>
      </w:r>
      <w:r>
        <w:rPr>
          <w:sz w:val="28"/>
          <w:szCs w:val="28"/>
          <w:lang w:val="en-US"/>
        </w:rPr>
        <w:t xml:space="preserve"> – </w:t>
      </w:r>
      <w:r w:rsidRPr="0092181F">
        <w:rPr>
          <w:sz w:val="28"/>
          <w:szCs w:val="28"/>
        </w:rPr>
        <w:t>количество применений машины</w:t>
      </w:r>
      <w:r w:rsidRPr="00AD54E4">
        <w:rPr>
          <w:sz w:val="28"/>
          <w:szCs w:val="28"/>
        </w:rPr>
        <w:t xml:space="preserve">. </w:t>
      </w:r>
    </w:p>
    <w:p w14:paraId="2A9B491E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2250DD37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res = cnt =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0</w:t>
      </w:r>
    </w:p>
    <w:p w14:paraId="13434E3E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</w:pPr>
    </w:p>
    <w:p w14:paraId="3E9E313E" w14:textId="77777777" w:rsidR="005921EB" w:rsidRDefault="005921EB" w:rsidP="005921E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овательно обрабатываем </w:t>
      </w:r>
      <w:r w:rsidRPr="00D516D6">
        <w:rPr>
          <w:sz w:val="28"/>
          <w:szCs w:val="28"/>
        </w:rPr>
        <w:t xml:space="preserve">символы </w:t>
      </w:r>
      <w:r>
        <w:rPr>
          <w:sz w:val="28"/>
          <w:szCs w:val="28"/>
        </w:rPr>
        <w:t xml:space="preserve">строк. </w:t>
      </w:r>
    </w:p>
    <w:p w14:paraId="36AE06E0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</w:pPr>
    </w:p>
    <w:p w14:paraId="4D4A7D6A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AD54E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for 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i </w:t>
      </w:r>
      <w:r w:rsidRPr="00AD54E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n </w:t>
      </w:r>
      <w:r w:rsidRPr="00AD54E4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range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n):</w:t>
      </w:r>
    </w:p>
    <w:p w14:paraId="3DBA34A2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294094E" w14:textId="77777777" w:rsidR="005921EB" w:rsidRDefault="005921EB" w:rsidP="005921E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Pr="00CA29AB">
        <w:rPr>
          <w:i/>
          <w:iCs/>
          <w:sz w:val="28"/>
          <w:szCs w:val="28"/>
          <w:lang w:val="en-US"/>
        </w:rPr>
        <w:t>a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 w:rsidRPr="00CA29AB">
        <w:rPr>
          <w:sz w:val="28"/>
          <w:szCs w:val="28"/>
          <w:lang w:val="en-US"/>
        </w:rPr>
        <w:t xml:space="preserve"> ≠ </w:t>
      </w:r>
      <w:r w:rsidRPr="00CA29AB">
        <w:rPr>
          <w:i/>
          <w:iCs/>
          <w:sz w:val="28"/>
          <w:szCs w:val="28"/>
          <w:lang w:val="en-US"/>
        </w:rPr>
        <w:t>b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, увеличиваем </w:t>
      </w:r>
      <w:r w:rsidRPr="00CA29AB">
        <w:rPr>
          <w:i/>
          <w:iCs/>
          <w:sz w:val="28"/>
          <w:szCs w:val="28"/>
          <w:lang w:val="en-US"/>
        </w:rPr>
        <w:t>cnt</w:t>
      </w:r>
      <w:r>
        <w:rPr>
          <w:sz w:val="28"/>
          <w:szCs w:val="28"/>
        </w:rPr>
        <w:t xml:space="preserve"> на единицу. </w:t>
      </w:r>
    </w:p>
    <w:p w14:paraId="3511F673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0D2867B5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AD54E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f 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a[i] != b[i]: cnt +=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</w:p>
    <w:p w14:paraId="7EB9C495" w14:textId="77777777" w:rsidR="005921EB" w:rsidRDefault="005921EB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57A4EFA5" w14:textId="77777777" w:rsidR="005921EB" w:rsidRDefault="005921EB" w:rsidP="005921E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D516D6">
        <w:rPr>
          <w:sz w:val="28"/>
          <w:szCs w:val="28"/>
        </w:rPr>
        <w:t xml:space="preserve">В противном случае (если </w:t>
      </w:r>
      <w:r w:rsidRPr="00CA29AB">
        <w:rPr>
          <w:i/>
          <w:iCs/>
          <w:sz w:val="28"/>
          <w:szCs w:val="28"/>
          <w:lang w:val="en-US"/>
        </w:rPr>
        <w:t>a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 w:rsidRPr="00CA29A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=</w:t>
      </w:r>
      <w:r w:rsidRPr="00CA29AB">
        <w:rPr>
          <w:sz w:val="28"/>
          <w:szCs w:val="28"/>
          <w:lang w:val="en-US"/>
        </w:rPr>
        <w:t xml:space="preserve"> </w:t>
      </w:r>
      <w:r w:rsidRPr="00CA29AB">
        <w:rPr>
          <w:i/>
          <w:iCs/>
          <w:sz w:val="28"/>
          <w:szCs w:val="28"/>
          <w:lang w:val="en-US"/>
        </w:rPr>
        <w:t>b</w:t>
      </w:r>
      <w:r w:rsidRPr="00CA29AB">
        <w:rPr>
          <w:i/>
          <w:iCs/>
          <w:sz w:val="28"/>
          <w:szCs w:val="28"/>
          <w:vertAlign w:val="subscript"/>
          <w:lang w:val="en-US"/>
        </w:rPr>
        <w:t>i</w:t>
      </w:r>
      <w:r w:rsidRPr="00D516D6">
        <w:rPr>
          <w:sz w:val="28"/>
          <w:szCs w:val="28"/>
        </w:rPr>
        <w:t xml:space="preserve">), текущий интервал несовпадений завершается: сбрасываем </w:t>
      </w:r>
      <w:r w:rsidRPr="00D516D6">
        <w:rPr>
          <w:i/>
          <w:iCs/>
          <w:sz w:val="28"/>
          <w:szCs w:val="28"/>
        </w:rPr>
        <w:t>cnt</w:t>
      </w:r>
      <w:r w:rsidRPr="00D516D6">
        <w:rPr>
          <w:sz w:val="28"/>
          <w:szCs w:val="28"/>
        </w:rPr>
        <w:t xml:space="preserve"> в ноль и увеличиваем счётчик интервалов </w:t>
      </w:r>
      <w:r w:rsidRPr="00D516D6">
        <w:rPr>
          <w:i/>
          <w:iCs/>
          <w:sz w:val="28"/>
          <w:szCs w:val="28"/>
        </w:rPr>
        <w:t>res</w:t>
      </w:r>
      <w:r w:rsidRPr="00D516D6">
        <w:rPr>
          <w:sz w:val="28"/>
          <w:szCs w:val="28"/>
        </w:rPr>
        <w:t xml:space="preserve"> на единицу.</w:t>
      </w:r>
    </w:p>
    <w:p w14:paraId="1601A1B2" w14:textId="77777777" w:rsidR="005921EB" w:rsidRPr="005921EB" w:rsidRDefault="005921EB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</w:rPr>
      </w:pPr>
    </w:p>
    <w:p w14:paraId="621F3AA2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 xml:space="preserve">  </w:t>
      </w:r>
      <w:r w:rsidRPr="00AD54E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>else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:</w:t>
      </w:r>
    </w:p>
    <w:p w14:paraId="63193550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AD54E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f 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cnt &gt;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0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: res +=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</w:p>
    <w:p w14:paraId="591F1D72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 xml:space="preserve">    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cnt =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0</w:t>
      </w:r>
    </w:p>
    <w:p w14:paraId="19B98106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</w:pPr>
    </w:p>
    <w:p w14:paraId="7E96214D" w14:textId="77777777" w:rsidR="005921EB" w:rsidRDefault="005921EB" w:rsidP="005921E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Pr="00CA29AB">
        <w:rPr>
          <w:i/>
          <w:iCs/>
          <w:sz w:val="28"/>
          <w:szCs w:val="28"/>
          <w:lang w:val="en-US"/>
        </w:rPr>
        <w:t>cnt</w:t>
      </w:r>
      <w:r>
        <w:rPr>
          <w:sz w:val="28"/>
          <w:szCs w:val="28"/>
          <w:lang w:val="en-US"/>
        </w:rPr>
        <w:t xml:space="preserve"> &gt; 0, </w:t>
      </w:r>
      <w:r w:rsidRPr="00D516D6">
        <w:rPr>
          <w:sz w:val="28"/>
          <w:szCs w:val="28"/>
        </w:rPr>
        <w:t xml:space="preserve">это означает, что в конце строки остался незавершённый интервал несовпадений, для которого также необходимо </w:t>
      </w:r>
      <w:r>
        <w:rPr>
          <w:sz w:val="28"/>
          <w:szCs w:val="28"/>
        </w:rPr>
        <w:t>совершить</w:t>
      </w:r>
      <w:r w:rsidRPr="00D516D6">
        <w:rPr>
          <w:sz w:val="28"/>
          <w:szCs w:val="28"/>
        </w:rPr>
        <w:t xml:space="preserve"> одно применение машины.</w:t>
      </w:r>
    </w:p>
    <w:p w14:paraId="59E95A1E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</w:pPr>
    </w:p>
    <w:p w14:paraId="683304BE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  <w:r w:rsidRPr="00AD54E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en-US"/>
        </w:rPr>
        <w:t xml:space="preserve">if 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cnt &gt;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0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: res += </w:t>
      </w:r>
      <w:r w:rsidRPr="00AD54E4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1</w:t>
      </w:r>
    </w:p>
    <w:p w14:paraId="0849D0AF" w14:textId="77777777" w:rsid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12D76D05" w14:textId="77777777" w:rsidR="00AD54E4" w:rsidRDefault="00AD54E4" w:rsidP="00AD54E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ыводим ответ.</w:t>
      </w:r>
    </w:p>
    <w:p w14:paraId="6D7E0911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172ED07B" w14:textId="77777777" w:rsidR="00AD54E4" w:rsidRPr="00AD54E4" w:rsidRDefault="00AD54E4" w:rsidP="00AD54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AD54E4">
        <w:rPr>
          <w:rFonts w:ascii="Courier New" w:hAnsi="Courier New" w:cs="Courier New"/>
          <w:noProof/>
          <w:color w:val="000080"/>
          <w:sz w:val="22"/>
          <w:szCs w:val="22"/>
          <w:lang w:val="en-US"/>
        </w:rPr>
        <w:t>print</w:t>
      </w:r>
      <w:r w:rsidRPr="00AD54E4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(res)</w:t>
      </w:r>
    </w:p>
    <w:p w14:paraId="7A00C989" w14:textId="77777777" w:rsidR="00AD54E4" w:rsidRPr="00AD54E4" w:rsidRDefault="00AD54E4" w:rsidP="00AD54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Cs w:val="20"/>
          <w:lang w:val="en-US" w:eastAsia="en-US"/>
        </w:rPr>
      </w:pPr>
    </w:p>
    <w:sectPr w:rsidR="00AD54E4" w:rsidRPr="00AD54E4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9CD091B"/>
    <w:multiLevelType w:val="hybridMultilevel"/>
    <w:tmpl w:val="02748226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5C87632"/>
    <w:multiLevelType w:val="hybridMultilevel"/>
    <w:tmpl w:val="4F1AE9C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F461212"/>
    <w:multiLevelType w:val="multilevel"/>
    <w:tmpl w:val="065AFB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0692DC2"/>
    <w:multiLevelType w:val="hybridMultilevel"/>
    <w:tmpl w:val="6BBA4218"/>
    <w:lvl w:ilvl="0" w:tplc="04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708D1FDD"/>
    <w:multiLevelType w:val="hybridMultilevel"/>
    <w:tmpl w:val="502E54F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45003962">
    <w:abstractNumId w:val="1"/>
  </w:num>
  <w:num w:numId="2" w16cid:durableId="480194715">
    <w:abstractNumId w:val="4"/>
  </w:num>
  <w:num w:numId="3" w16cid:durableId="1973514452">
    <w:abstractNumId w:val="3"/>
  </w:num>
  <w:num w:numId="4" w16cid:durableId="920288997">
    <w:abstractNumId w:val="2"/>
  </w:num>
  <w:num w:numId="5" w16cid:durableId="18124786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10DD0"/>
    <w:rsid w:val="00084951"/>
    <w:rsid w:val="00095E43"/>
    <w:rsid w:val="00133301"/>
    <w:rsid w:val="00163AFC"/>
    <w:rsid w:val="001F08EA"/>
    <w:rsid w:val="00255EC5"/>
    <w:rsid w:val="00276323"/>
    <w:rsid w:val="002860BA"/>
    <w:rsid w:val="002A187E"/>
    <w:rsid w:val="002A7F7B"/>
    <w:rsid w:val="002B5E34"/>
    <w:rsid w:val="002E63B1"/>
    <w:rsid w:val="003A0084"/>
    <w:rsid w:val="003B36EA"/>
    <w:rsid w:val="003B4B77"/>
    <w:rsid w:val="003C681D"/>
    <w:rsid w:val="00403506"/>
    <w:rsid w:val="004116FC"/>
    <w:rsid w:val="00413E36"/>
    <w:rsid w:val="00431900"/>
    <w:rsid w:val="00496D8A"/>
    <w:rsid w:val="004B6101"/>
    <w:rsid w:val="004B680E"/>
    <w:rsid w:val="004D3AFD"/>
    <w:rsid w:val="004D4D1C"/>
    <w:rsid w:val="004E0B8B"/>
    <w:rsid w:val="004E5A71"/>
    <w:rsid w:val="004F0129"/>
    <w:rsid w:val="004F2159"/>
    <w:rsid w:val="005178E3"/>
    <w:rsid w:val="0053214F"/>
    <w:rsid w:val="00563521"/>
    <w:rsid w:val="00574E20"/>
    <w:rsid w:val="005921EB"/>
    <w:rsid w:val="005A03F1"/>
    <w:rsid w:val="005A10FF"/>
    <w:rsid w:val="005A2131"/>
    <w:rsid w:val="00647CF2"/>
    <w:rsid w:val="00680ED0"/>
    <w:rsid w:val="006A310F"/>
    <w:rsid w:val="006A56D1"/>
    <w:rsid w:val="006B4BBB"/>
    <w:rsid w:val="006C3756"/>
    <w:rsid w:val="0071301C"/>
    <w:rsid w:val="00726B42"/>
    <w:rsid w:val="00731658"/>
    <w:rsid w:val="007643C8"/>
    <w:rsid w:val="007A13A5"/>
    <w:rsid w:val="007A6DE0"/>
    <w:rsid w:val="007B1EC9"/>
    <w:rsid w:val="007B2B00"/>
    <w:rsid w:val="007B5FD8"/>
    <w:rsid w:val="007E467F"/>
    <w:rsid w:val="008112DB"/>
    <w:rsid w:val="008339CA"/>
    <w:rsid w:val="00835DDF"/>
    <w:rsid w:val="008A0C65"/>
    <w:rsid w:val="008D7716"/>
    <w:rsid w:val="0092181F"/>
    <w:rsid w:val="00921D70"/>
    <w:rsid w:val="009375F5"/>
    <w:rsid w:val="00947BA5"/>
    <w:rsid w:val="009774B9"/>
    <w:rsid w:val="009A2D88"/>
    <w:rsid w:val="009A5C45"/>
    <w:rsid w:val="009B30C4"/>
    <w:rsid w:val="009D0C05"/>
    <w:rsid w:val="009D3AEE"/>
    <w:rsid w:val="00A079D2"/>
    <w:rsid w:val="00A47106"/>
    <w:rsid w:val="00A50D25"/>
    <w:rsid w:val="00A647A8"/>
    <w:rsid w:val="00A70334"/>
    <w:rsid w:val="00AD54E4"/>
    <w:rsid w:val="00AF377F"/>
    <w:rsid w:val="00B20C47"/>
    <w:rsid w:val="00B55932"/>
    <w:rsid w:val="00BA1912"/>
    <w:rsid w:val="00BD3757"/>
    <w:rsid w:val="00BE236D"/>
    <w:rsid w:val="00BF10BE"/>
    <w:rsid w:val="00BF1DE1"/>
    <w:rsid w:val="00C17FF7"/>
    <w:rsid w:val="00C3334C"/>
    <w:rsid w:val="00C3540E"/>
    <w:rsid w:val="00C44305"/>
    <w:rsid w:val="00C52D2D"/>
    <w:rsid w:val="00C549D2"/>
    <w:rsid w:val="00C57B95"/>
    <w:rsid w:val="00C824A0"/>
    <w:rsid w:val="00CA29AB"/>
    <w:rsid w:val="00CD13E7"/>
    <w:rsid w:val="00CD5B6C"/>
    <w:rsid w:val="00CE4FFC"/>
    <w:rsid w:val="00CE6C4B"/>
    <w:rsid w:val="00D101C3"/>
    <w:rsid w:val="00D1572E"/>
    <w:rsid w:val="00D24EFE"/>
    <w:rsid w:val="00D516D6"/>
    <w:rsid w:val="00DA193B"/>
    <w:rsid w:val="00DA7696"/>
    <w:rsid w:val="00E13FF7"/>
    <w:rsid w:val="00E1536A"/>
    <w:rsid w:val="00E53BB5"/>
    <w:rsid w:val="00E5612A"/>
    <w:rsid w:val="00E57D05"/>
    <w:rsid w:val="00E64708"/>
    <w:rsid w:val="00E83438"/>
    <w:rsid w:val="00E84DE7"/>
    <w:rsid w:val="00E915CC"/>
    <w:rsid w:val="00EA4136"/>
    <w:rsid w:val="00ED1ED1"/>
    <w:rsid w:val="00ED4ABE"/>
    <w:rsid w:val="00ED5BFE"/>
    <w:rsid w:val="00F05C59"/>
    <w:rsid w:val="00F45278"/>
    <w:rsid w:val="00F6707F"/>
    <w:rsid w:val="00F706C3"/>
    <w:rsid w:val="00F833BE"/>
    <w:rsid w:val="00FD1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6EF2C2E"/>
  <w15:chartTrackingRefBased/>
  <w15:docId w15:val="{953188AB-2C22-4F2A-A0DE-46CFDC85A4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5A2131"/>
    <w:rPr>
      <w:b/>
      <w:bCs/>
    </w:rPr>
  </w:style>
  <w:style w:type="paragraph" w:styleId="a7">
    <w:name w:val="Normal (Web)"/>
    <w:basedOn w:val="a"/>
    <w:uiPriority w:val="99"/>
    <w:unhideWhenUsed/>
    <w:rsid w:val="005A2131"/>
    <w:pPr>
      <w:spacing w:before="100" w:beforeAutospacing="1" w:after="100" w:afterAutospacing="1"/>
    </w:pPr>
    <w:rPr>
      <w:lang w:val="en-US" w:eastAsia="en-US"/>
    </w:rPr>
  </w:style>
  <w:style w:type="character" w:customStyle="1" w:styleId="HTML0">
    <w:name w:val="Стандартный HTML Знак"/>
    <w:link w:val="HTML"/>
    <w:uiPriority w:val="99"/>
    <w:rsid w:val="005A2131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24EF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08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1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8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4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2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3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3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9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50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86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2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593</Words>
  <Characters>3384</Characters>
  <Application>Microsoft Office Word</Application>
  <DocSecurity>0</DocSecurity>
  <Lines>28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13</vt:lpstr>
      <vt:lpstr>113</vt:lpstr>
    </vt:vector>
  </TitlesOfParts>
  <Company/>
  <LinksUpToDate>false</LinksUpToDate>
  <CharactersWithSpaces>3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9</cp:revision>
  <dcterms:created xsi:type="dcterms:W3CDTF">2026-01-25T12:50:00Z</dcterms:created>
  <dcterms:modified xsi:type="dcterms:W3CDTF">2026-01-25T14:03:00Z</dcterms:modified>
</cp:coreProperties>
</file>